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30A38" w:rsidRDefault="002E67C9">
      <w:r>
        <w:rPr>
          <w:noProof/>
        </w:rPr>
        <w:drawing>
          <wp:inline distT="0" distB="0" distL="0" distR="0" wp14:anchorId="221C23CD">
            <wp:extent cx="4399626" cy="43434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648" cy="445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E67C9" w:rsidRDefault="002E67C9">
      <w:r w:rsidRPr="002E67C9">
        <w:rPr>
          <w:noProof/>
        </w:rPr>
        <w:drawing>
          <wp:inline distT="0" distB="0" distL="0" distR="0" wp14:anchorId="05498B8A" wp14:editId="3F2FD476">
            <wp:extent cx="5940425" cy="2811145"/>
            <wp:effectExtent l="0" t="0" r="3175" b="8255"/>
            <wp:docPr id="4144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44" name="Picture 48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11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2E67C9" w:rsidRDefault="00DD2473">
      <w:r w:rsidRPr="002E67C9">
        <w:object w:dxaOrig="8456" w:dyaOrig="11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442.15pt" o:ole="">
            <v:imagedata r:id="rId6" o:title=""/>
          </v:shape>
          <o:OLEObject Type="Embed" ProgID="Visio.Drawing.11" ShapeID="_x0000_i1025" DrawAspect="Content" ObjectID="_1584134101" r:id="rId7"/>
        </w:object>
      </w:r>
    </w:p>
    <w:p w:rsidR="00DD2473" w:rsidRPr="005C447C" w:rsidRDefault="00DD2473" w:rsidP="00DD2473">
      <w:pPr>
        <w:spacing w:after="0"/>
        <w:rPr>
          <w:b/>
          <w:caps/>
          <w:sz w:val="28"/>
          <w:szCs w:val="28"/>
        </w:rPr>
      </w:pPr>
      <w:r w:rsidRPr="005C447C">
        <w:rPr>
          <w:b/>
          <w:caps/>
          <w:sz w:val="28"/>
          <w:szCs w:val="28"/>
        </w:rPr>
        <w:lastRenderedPageBreak/>
        <w:t>Задание для выполнения:</w:t>
      </w:r>
    </w:p>
    <w:p w:rsidR="00DD2473" w:rsidRPr="00F123D2" w:rsidRDefault="00DD2473" w:rsidP="00DD2473">
      <w:pPr>
        <w:spacing w:after="0"/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>Задание 1.</w:t>
      </w:r>
      <w:r>
        <w:rPr>
          <w:sz w:val="28"/>
          <w:szCs w:val="28"/>
        </w:rPr>
        <w:t xml:space="preserve">  Разработать </w:t>
      </w:r>
      <w:bookmarkStart w:id="0" w:name="OLE_LINK1"/>
      <w:r>
        <w:rPr>
          <w:sz w:val="28"/>
          <w:szCs w:val="28"/>
        </w:rPr>
        <w:t>генератор подмножеств заданного множества</w:t>
      </w:r>
      <w:bookmarkEnd w:id="0"/>
      <w:r>
        <w:rPr>
          <w:sz w:val="28"/>
          <w:szCs w:val="28"/>
        </w:rPr>
        <w:t xml:space="preserve">. </w:t>
      </w:r>
    </w:p>
    <w:p w:rsidR="00DD2473" w:rsidRDefault="00DD2473" w:rsidP="00DD2473">
      <w:pPr>
        <w:spacing w:after="0"/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2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сочетаний </w:t>
      </w:r>
    </w:p>
    <w:p w:rsidR="00DD2473" w:rsidRDefault="00DD2473" w:rsidP="00DD2473">
      <w:pPr>
        <w:spacing w:after="0"/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3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перестановок</w:t>
      </w:r>
    </w:p>
    <w:p w:rsidR="00DD2473" w:rsidRDefault="00DD2473" w:rsidP="00DD2473">
      <w:pPr>
        <w:spacing w:after="0"/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4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размещений  </w:t>
      </w:r>
    </w:p>
    <w:p w:rsidR="00DD2473" w:rsidRDefault="00DD2473" w:rsidP="00DD2473">
      <w:pPr>
        <w:spacing w:after="0"/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5. 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Решить  в</w:t>
      </w:r>
      <w:proofErr w:type="gramEnd"/>
      <w:r>
        <w:rPr>
          <w:sz w:val="28"/>
          <w:szCs w:val="28"/>
        </w:rPr>
        <w:t xml:space="preserve"> соответствии с вариантом задачу: </w:t>
      </w:r>
    </w:p>
    <w:p w:rsidR="00DD2473" w:rsidRDefault="00DD2473" w:rsidP="00DD2473">
      <w:pPr>
        <w:spacing w:after="0"/>
        <w:ind w:left="720"/>
        <w:rPr>
          <w:sz w:val="28"/>
          <w:szCs w:val="28"/>
        </w:rPr>
      </w:pPr>
      <w:r w:rsidRPr="00AC5332">
        <w:rPr>
          <w:sz w:val="28"/>
          <w:szCs w:val="28"/>
          <w:highlight w:val="green"/>
        </w:rPr>
        <w:t>3</w:t>
      </w:r>
      <w:r w:rsidRPr="0026752E">
        <w:rPr>
          <w:sz w:val="28"/>
          <w:szCs w:val="28"/>
        </w:rPr>
        <w:t xml:space="preserve">, 7, 11, 15) </w:t>
      </w:r>
      <w:r>
        <w:rPr>
          <w:sz w:val="28"/>
          <w:szCs w:val="28"/>
        </w:rPr>
        <w:t>об оптимальной загрузке судна</w:t>
      </w:r>
      <w:r w:rsidRPr="00B04F6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веса контейнеров сгенерировать случайным образом: ограничение по общему весу – 1500 кг., количество мест на судне для контейнеров – 5, количество контейнеров 25, веса контейнеров 100 – 900 кг., доход от перевозки 10 – 150 у.е.); </w:t>
      </w:r>
    </w:p>
    <w:p w:rsidR="00DD2473" w:rsidRDefault="00DD2473" w:rsidP="00DD2473">
      <w:pPr>
        <w:spacing w:after="0"/>
        <w:rPr>
          <w:sz w:val="28"/>
          <w:szCs w:val="28"/>
        </w:rPr>
      </w:pPr>
      <w:r w:rsidRPr="00B04F6C">
        <w:rPr>
          <w:b/>
          <w:sz w:val="28"/>
          <w:szCs w:val="28"/>
          <w:u w:val="single"/>
        </w:rPr>
        <w:t>Задание 6.</w:t>
      </w:r>
      <w:r w:rsidRPr="00B04F6C">
        <w:rPr>
          <w:b/>
          <w:sz w:val="28"/>
          <w:szCs w:val="28"/>
        </w:rPr>
        <w:t xml:space="preserve"> </w:t>
      </w:r>
      <w:r w:rsidRPr="00B04F6C">
        <w:rPr>
          <w:sz w:val="28"/>
          <w:szCs w:val="28"/>
        </w:rPr>
        <w:t xml:space="preserve">Исследовать </w:t>
      </w:r>
      <w:r>
        <w:rPr>
          <w:sz w:val="28"/>
          <w:szCs w:val="28"/>
        </w:rPr>
        <w:t>зависимость времени вычисления необходимое для решения задачи (в соответствии с вариантом) от размерности задачи:</w:t>
      </w:r>
    </w:p>
    <w:p w:rsidR="002E67C9" w:rsidRDefault="00DD2473" w:rsidP="00DD2473">
      <w:pPr>
        <w:spacing w:after="0"/>
        <w:ind w:left="720"/>
      </w:pPr>
      <w:r w:rsidRPr="002E67C9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57157DF" wp14:editId="4844F02F">
                <wp:simplePos x="0" y="0"/>
                <wp:positionH relativeFrom="column">
                  <wp:posOffset>1012825</wp:posOffset>
                </wp:positionH>
                <wp:positionV relativeFrom="paragraph">
                  <wp:posOffset>391795</wp:posOffset>
                </wp:positionV>
                <wp:extent cx="4762842" cy="584775"/>
                <wp:effectExtent l="0" t="0" r="0" b="0"/>
                <wp:wrapNone/>
                <wp:docPr id="6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2842" cy="58477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2E67C9" w:rsidRDefault="002E67C9" w:rsidP="002E67C9">
                            <w:pPr>
                              <w:pStyle w:val="a3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0000"/>
                                <w:kern w:val="24"/>
                                <w:sz w:val="64"/>
                                <w:szCs w:val="64"/>
                                <w:lang w:val="be-BY"/>
                              </w:rPr>
                              <w:t>2.</w:t>
                            </w:r>
                            <w:r>
                              <w:rPr>
                                <w:rFonts w:asciiTheme="minorHAnsi" w:hAnsi="Calibri" w:cstheme="minorBidi"/>
                                <w:color w:val="FF0000"/>
                                <w:kern w:val="24"/>
                                <w:sz w:val="64"/>
                                <w:szCs w:val="6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Theme="minorHAnsi" w:hAnsi="Calibri" w:cstheme="minorBidi"/>
                                <w:color w:val="FF0000"/>
                                <w:kern w:val="24"/>
                                <w:sz w:val="64"/>
                                <w:szCs w:val="64"/>
                                <w:lang w:val="be-BY"/>
                              </w:rPr>
                              <w:t>Генерация сочетаний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57157DF" id="Прямоугольник 3" o:spid="_x0000_s1026" style="position:absolute;left:0;text-align:left;margin-left:79.75pt;margin-top:30.85pt;width:375.05pt;height:46.05pt;z-index:2516684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" filled="f" stroked="f">
                <v:textbox style="mso-fit-shape-to-text:t">
                  <w:txbxContent>
                    <w:p w:rsidR="002E67C9" w:rsidRDefault="002E67C9" w:rsidP="002E67C9">
                      <w:pPr>
                        <w:pStyle w:val="a3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0000"/>
                          <w:kern w:val="24"/>
                          <w:sz w:val="64"/>
                          <w:szCs w:val="64"/>
                          <w:lang w:val="be-BY"/>
                        </w:rPr>
                        <w:t>2.</w:t>
                      </w:r>
                      <w:r>
                        <w:rPr>
                          <w:rFonts w:asciiTheme="minorHAnsi" w:hAnsi="Calibri" w:cstheme="minorBidi"/>
                          <w:color w:val="FF0000"/>
                          <w:kern w:val="24"/>
                          <w:sz w:val="64"/>
                          <w:szCs w:val="64"/>
                          <w:lang w:val="en-US"/>
                        </w:rPr>
                        <w:t xml:space="preserve"> </w:t>
                      </w:r>
                      <w:r>
                        <w:rPr>
                          <w:rFonts w:asciiTheme="minorHAnsi" w:hAnsi="Calibri" w:cstheme="minorBidi"/>
                          <w:color w:val="FF0000"/>
                          <w:kern w:val="24"/>
                          <w:sz w:val="64"/>
                          <w:szCs w:val="64"/>
                          <w:lang w:val="be-BY"/>
                        </w:rPr>
                        <w:t>Генерация сочетаний</w:t>
                      </w:r>
                    </w:p>
                  </w:txbxContent>
                </v:textbox>
              </v:rect>
            </w:pict>
          </mc:Fallback>
        </mc:AlternateContent>
      </w:r>
      <w:r w:rsidRPr="0026752E">
        <w:rPr>
          <w:sz w:val="28"/>
          <w:szCs w:val="28"/>
        </w:rPr>
        <w:t xml:space="preserve">3, 7, 11, 15) </w:t>
      </w:r>
      <w:r>
        <w:rPr>
          <w:sz w:val="28"/>
          <w:szCs w:val="28"/>
        </w:rPr>
        <w:t>об оптимальной загрузке судна</w:t>
      </w:r>
      <w:r w:rsidRPr="00B04F6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количество мест на судне для контейнеров – 6, количество контейнеров 25 – 35 </w:t>
      </w:r>
    </w:p>
    <w:p w:rsidR="002E67C9" w:rsidRDefault="002E67C9"/>
    <w:p w:rsidR="002E67C9" w:rsidRDefault="002E67C9"/>
    <w:p w:rsidR="002E67C9" w:rsidRDefault="002E67C9">
      <w:r w:rsidRPr="002E67C9">
        <w:rPr>
          <w:noProof/>
        </w:rPr>
        <w:drawing>
          <wp:anchor distT="0" distB="0" distL="114300" distR="114300" simplePos="0" relativeHeight="251669504" behindDoc="0" locked="0" layoutInCell="1" allowOverlap="1" wp14:anchorId="1AC86D34" wp14:editId="107DF7D1">
            <wp:simplePos x="0" y="0"/>
            <wp:positionH relativeFrom="column">
              <wp:posOffset>-213360</wp:posOffset>
            </wp:positionH>
            <wp:positionV relativeFrom="paragraph">
              <wp:posOffset>139700</wp:posOffset>
            </wp:positionV>
            <wp:extent cx="5940425" cy="1245870"/>
            <wp:effectExtent l="0" t="0" r="3175" b="0"/>
            <wp:wrapNone/>
            <wp:docPr id="1024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2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45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anchor>
        </w:drawing>
      </w:r>
    </w:p>
    <w:p w:rsidR="002E67C9" w:rsidRDefault="002E67C9"/>
    <w:p w:rsidR="002E67C9" w:rsidRDefault="002E67C9"/>
    <w:p w:rsidR="002E67C9" w:rsidRDefault="002E67C9"/>
    <w:p w:rsidR="002E67C9" w:rsidRDefault="002E67C9"/>
    <w:p w:rsidR="002E67C9" w:rsidRDefault="002E67C9">
      <w:r w:rsidRPr="002E67C9">
        <w:rPr>
          <w:noProof/>
        </w:rPr>
        <w:drawing>
          <wp:anchor distT="0" distB="0" distL="114300" distR="114300" simplePos="0" relativeHeight="251672576" behindDoc="0" locked="0" layoutInCell="1" allowOverlap="1" wp14:anchorId="4AD98E0B" wp14:editId="172B0D12">
            <wp:simplePos x="0" y="0"/>
            <wp:positionH relativeFrom="column">
              <wp:posOffset>3499485</wp:posOffset>
            </wp:positionH>
            <wp:positionV relativeFrom="paragraph">
              <wp:posOffset>50165</wp:posOffset>
            </wp:positionV>
            <wp:extent cx="2042160" cy="545289"/>
            <wp:effectExtent l="0" t="0" r="0" b="7620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2160" cy="54528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E67C9">
        <w:rPr>
          <w:noProof/>
        </w:rPr>
        <w:drawing>
          <wp:anchor distT="0" distB="0" distL="114300" distR="114300" simplePos="0" relativeHeight="251671552" behindDoc="0" locked="0" layoutInCell="1" allowOverlap="1" wp14:anchorId="762137F2" wp14:editId="736C3FF0">
            <wp:simplePos x="0" y="0"/>
            <wp:positionH relativeFrom="page">
              <wp:align>center</wp:align>
            </wp:positionH>
            <wp:positionV relativeFrom="paragraph">
              <wp:posOffset>67945</wp:posOffset>
            </wp:positionV>
            <wp:extent cx="1152128" cy="512057"/>
            <wp:effectExtent l="0" t="0" r="0" b="0"/>
            <wp:wrapNone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128" cy="51205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2E67C9">
        <w:rPr>
          <w:noProof/>
        </w:rPr>
        <w:drawing>
          <wp:anchor distT="0" distB="0" distL="114300" distR="114300" simplePos="0" relativeHeight="251670528" behindDoc="0" locked="0" layoutInCell="1" allowOverlap="1" wp14:anchorId="00C4436F" wp14:editId="4B98CDBD">
            <wp:simplePos x="0" y="0"/>
            <wp:positionH relativeFrom="margin">
              <wp:align>left</wp:align>
            </wp:positionH>
            <wp:positionV relativeFrom="paragraph">
              <wp:posOffset>4445</wp:posOffset>
            </wp:positionV>
            <wp:extent cx="1874520" cy="746879"/>
            <wp:effectExtent l="0" t="0" r="0" b="0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4520" cy="74687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E67C9" w:rsidRDefault="002E67C9"/>
    <w:p w:rsidR="00DD2473" w:rsidRDefault="00DD2473">
      <w:bookmarkStart w:id="1" w:name="_Hlk510375977"/>
    </w:p>
    <w:p w:rsidR="002E67C9" w:rsidRDefault="00DD2473">
      <w:r>
        <w:object w:dxaOrig="10993" w:dyaOrig="11299">
          <v:shape id="_x0000_i1026" type="#_x0000_t75" style="width:431.5pt;height:443.5pt" o:ole="">
            <v:imagedata r:id="rId12" o:title=""/>
          </v:shape>
          <o:OLEObject Type="Embed" ProgID="Visio.Drawing.11" ShapeID="_x0000_i1026" DrawAspect="Content" ObjectID="_1584134102" r:id="rId13"/>
        </w:object>
      </w:r>
      <w:bookmarkEnd w:id="1"/>
    </w:p>
    <w:p w:rsidR="002E67C9" w:rsidRDefault="002E67C9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05180E0F" wp14:editId="21D4B2E2">
            <wp:simplePos x="0" y="0"/>
            <wp:positionH relativeFrom="margin">
              <wp:align>left</wp:align>
            </wp:positionH>
            <wp:positionV relativeFrom="paragraph">
              <wp:posOffset>2085975</wp:posOffset>
            </wp:positionV>
            <wp:extent cx="5940425" cy="1037590"/>
            <wp:effectExtent l="0" t="0" r="3175" b="0"/>
            <wp:wrapNone/>
            <wp:docPr id="1536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5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3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59264" behindDoc="0" locked="0" layoutInCell="1" allowOverlap="1" wp14:anchorId="017C50D3" wp14:editId="6DDDC05B">
            <wp:simplePos x="0" y="0"/>
            <wp:positionH relativeFrom="column">
              <wp:posOffset>50165</wp:posOffset>
            </wp:positionH>
            <wp:positionV relativeFrom="paragraph">
              <wp:posOffset>541020</wp:posOffset>
            </wp:positionV>
            <wp:extent cx="5940425" cy="1477645"/>
            <wp:effectExtent l="0" t="0" r="3175" b="8255"/>
            <wp:wrapNone/>
            <wp:docPr id="1536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3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477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anchor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14571019">
            <wp:extent cx="4450715" cy="64008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0715" cy="6400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E67C9" w:rsidRDefault="002E67C9"/>
    <w:p w:rsidR="002E67C9" w:rsidRDefault="002E67C9"/>
    <w:p w:rsidR="002E67C9" w:rsidRDefault="002E67C9"/>
    <w:p w:rsidR="002E67C9" w:rsidRDefault="002E67C9"/>
    <w:p w:rsidR="002E67C9" w:rsidRDefault="002E67C9"/>
    <w:p w:rsidR="002E67C9" w:rsidRDefault="002E67C9"/>
    <w:p w:rsidR="002E67C9" w:rsidRDefault="002E67C9"/>
    <w:p w:rsidR="002E67C9" w:rsidRDefault="002E67C9"/>
    <w:p w:rsidR="002E67C9" w:rsidRDefault="002E67C9"/>
    <w:p w:rsidR="002E67C9" w:rsidRDefault="004341B4">
      <w:r w:rsidRPr="004341B4">
        <w:rPr>
          <w:noProof/>
        </w:rPr>
        <w:lastRenderedPageBreak/>
        <w:drawing>
          <wp:inline distT="0" distB="0" distL="0" distR="0">
            <wp:extent cx="4015740" cy="5316863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6478" cy="5317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2" w:name="_GoBack"/>
      <w:bookmarkEnd w:id="2"/>
    </w:p>
    <w:p w:rsidR="002E67C9" w:rsidRDefault="002E67C9"/>
    <w:p w:rsidR="00DD2473" w:rsidRDefault="00DD2473">
      <w:r>
        <w:rPr>
          <w:noProof/>
        </w:rPr>
        <w:drawing>
          <wp:anchor distT="0" distB="0" distL="114300" distR="114300" simplePos="0" relativeHeight="251665408" behindDoc="0" locked="0" layoutInCell="1" allowOverlap="1" wp14:anchorId="55B682DC" wp14:editId="0C476C80">
            <wp:simplePos x="0" y="0"/>
            <wp:positionH relativeFrom="page">
              <wp:align>center</wp:align>
            </wp:positionH>
            <wp:positionV relativeFrom="paragraph">
              <wp:posOffset>635</wp:posOffset>
            </wp:positionV>
            <wp:extent cx="5940425" cy="1266825"/>
            <wp:effectExtent l="0" t="0" r="3175" b="9525"/>
            <wp:wrapNone/>
            <wp:docPr id="1537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71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6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2075121" wp14:editId="6DC02318">
                <wp:simplePos x="0" y="0"/>
                <wp:positionH relativeFrom="page">
                  <wp:posOffset>-499110</wp:posOffset>
                </wp:positionH>
                <wp:positionV relativeFrom="paragraph">
                  <wp:posOffset>-465455</wp:posOffset>
                </wp:positionV>
                <wp:extent cx="8604448" cy="461665"/>
                <wp:effectExtent l="0" t="0" r="0" b="0"/>
                <wp:wrapNone/>
                <wp:docPr id="4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04448" cy="46166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2E67C9" w:rsidRDefault="002E67C9" w:rsidP="002E67C9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b/>
                                <w:bCs/>
                                <w:color w:val="FF0000"/>
                                <w:kern w:val="24"/>
                                <w:sz w:val="48"/>
                                <w:szCs w:val="48"/>
                              </w:rPr>
                              <w:t>4. Генерация размещений</w:t>
                            </w:r>
                            <w:r>
                              <w:rPr>
                                <w:rFonts w:asciiTheme="minorHAnsi" w:hAnsi="Calibri" w:cstheme="minorBidi"/>
                                <w:b/>
                                <w:bCs/>
                                <w:color w:val="000000" w:themeColor="text1"/>
                                <w:kern w:val="24"/>
                                <w:sz w:val="48"/>
                                <w:szCs w:val="48"/>
                              </w:rPr>
                              <w:t> </w:t>
                            </w:r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2075121" id="_x0000_s1027" style="position:absolute;margin-left:-39.3pt;margin-top:-36.65pt;width:677.5pt;height:36.35pt;z-index:251662336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" filled="f" stroked="f">
                <v:textbox style="mso-fit-shape-to-text:t">
                  <w:txbxContent>
                    <w:p w:rsidR="002E67C9" w:rsidRDefault="002E67C9" w:rsidP="002E67C9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b/>
                          <w:bCs/>
                          <w:color w:val="FF0000"/>
                          <w:kern w:val="24"/>
                          <w:sz w:val="48"/>
                          <w:szCs w:val="48"/>
                        </w:rPr>
                        <w:t>4. Генерация размещений</w:t>
                      </w:r>
                      <w:r>
                        <w:rPr>
                          <w:rFonts w:asciiTheme="minorHAnsi" w:hAnsi="Calibri" w:cstheme="minorBidi"/>
                          <w:b/>
                          <w:bCs/>
                          <w:color w:val="000000" w:themeColor="text1"/>
                          <w:kern w:val="24"/>
                          <w:sz w:val="48"/>
                          <w:szCs w:val="48"/>
                        </w:rPr>
                        <w:t> </w:t>
                      </w:r>
                    </w:p>
                  </w:txbxContent>
                </v:textbox>
                <w10:wrap anchorx="page"/>
              </v:rect>
            </w:pict>
          </mc:Fallback>
        </mc:AlternateContent>
      </w:r>
    </w:p>
    <w:p w:rsidR="00DD2473" w:rsidRDefault="00DD2473"/>
    <w:p w:rsidR="00DD2473" w:rsidRDefault="00DD2473"/>
    <w:p w:rsidR="00DD2473" w:rsidRDefault="00DD2473"/>
    <w:p w:rsidR="00DD2473" w:rsidRDefault="00DD2473">
      <w:r>
        <w:rPr>
          <w:noProof/>
        </w:rPr>
        <w:drawing>
          <wp:anchor distT="0" distB="0" distL="114300" distR="114300" simplePos="0" relativeHeight="251666432" behindDoc="0" locked="0" layoutInCell="1" allowOverlap="1" wp14:anchorId="2225D036" wp14:editId="21BB0B7D">
            <wp:simplePos x="0" y="0"/>
            <wp:positionH relativeFrom="column">
              <wp:posOffset>-691515</wp:posOffset>
            </wp:positionH>
            <wp:positionV relativeFrom="paragraph">
              <wp:posOffset>193040</wp:posOffset>
            </wp:positionV>
            <wp:extent cx="5940425" cy="578485"/>
            <wp:effectExtent l="0" t="0" r="3175" b="0"/>
            <wp:wrapNone/>
            <wp:docPr id="1537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72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78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anchor>
        </w:drawing>
      </w:r>
    </w:p>
    <w:p w:rsidR="00DD2473" w:rsidRDefault="00DD2473"/>
    <w:p w:rsidR="00DD2473" w:rsidRDefault="00DD2473">
      <w:r>
        <w:rPr>
          <w:noProof/>
        </w:rPr>
        <w:drawing>
          <wp:anchor distT="0" distB="0" distL="114300" distR="114300" simplePos="0" relativeHeight="251664384" behindDoc="0" locked="0" layoutInCell="1" allowOverlap="1" wp14:anchorId="78635EBE" wp14:editId="6C8AE9F8">
            <wp:simplePos x="0" y="0"/>
            <wp:positionH relativeFrom="column">
              <wp:posOffset>-692785</wp:posOffset>
            </wp:positionH>
            <wp:positionV relativeFrom="paragraph">
              <wp:posOffset>162560</wp:posOffset>
            </wp:positionV>
            <wp:extent cx="5940425" cy="2030730"/>
            <wp:effectExtent l="0" t="0" r="3175" b="0"/>
            <wp:wrapNone/>
            <wp:docPr id="1537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7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30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anchor>
        </w:drawing>
      </w:r>
    </w:p>
    <w:p w:rsidR="00DD2473" w:rsidRDefault="00DD2473"/>
    <w:p w:rsidR="00DD2473" w:rsidRDefault="00DD2473"/>
    <w:p w:rsidR="00DD2473" w:rsidRDefault="00DD2473"/>
    <w:p w:rsidR="00DD2473" w:rsidRDefault="00DD2473"/>
    <w:p w:rsidR="00DD2473" w:rsidRDefault="00DD2473"/>
    <w:p w:rsidR="00DD2473" w:rsidRDefault="00DD2473"/>
    <w:p w:rsidR="00DD2473" w:rsidRDefault="00DD2473"/>
    <w:p w:rsidR="002E67C9" w:rsidRDefault="00DD2473">
      <w:r>
        <w:object w:dxaOrig="10615" w:dyaOrig="15627">
          <v:shape id="_x0000_i1028" type="#_x0000_t75" style="width:266.45pt;height:371.15pt" o:ole="">
            <v:imagedata r:id="rId21" o:title=""/>
          </v:shape>
          <o:OLEObject Type="Embed" ProgID="Visio.Drawing.11" ShapeID="_x0000_i1028" DrawAspect="Content" ObjectID="_1584134103" r:id="rId22"/>
        </w:object>
      </w:r>
      <w:r w:rsidR="002E67C9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A1DD21E" wp14:editId="5D007729">
                <wp:simplePos x="0" y="0"/>
                <wp:positionH relativeFrom="column">
                  <wp:posOffset>-1229995</wp:posOffset>
                </wp:positionH>
                <wp:positionV relativeFrom="paragraph">
                  <wp:posOffset>-1078230</wp:posOffset>
                </wp:positionV>
                <wp:extent cx="9144000" cy="0"/>
                <wp:effectExtent l="0" t="57150" r="0" b="57150"/>
                <wp:wrapNone/>
                <wp:docPr id="3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0" cy="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vert="horz" wrap="none" lIns="91440" tIns="45720" rIns="91440" bIns="45720" numCol="1" anchor="ctr" anchorCtr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4FA1703" id="Rectangle 2" o:spid="_x0000_s1026" style="position:absolute;margin-left:-96.85pt;margin-top:-84.9pt;width:10in;height:0;z-index:2516633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" filled="f" fillcolor="#4472c4 [3204]" stroked="f" strokecolor="black [3213]">
                <v:shadow color="#e7e6e6 [3214]"/>
                <v:textbox style="mso-fit-shape-to-text:t"/>
              </v:rect>
            </w:pict>
          </mc:Fallback>
        </mc:AlternateContent>
      </w:r>
    </w:p>
    <w:sectPr w:rsidR="002E67C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E67C9"/>
    <w:rsid w:val="00230A38"/>
    <w:rsid w:val="002E67C9"/>
    <w:rsid w:val="004341B4"/>
    <w:rsid w:val="005B69E1"/>
    <w:rsid w:val="00DD24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5B6C99E-3CEC-45DB-AF31-2D0D0A7C2D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2E67C9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13.emf"/><Relationship Id="rId3" Type="http://schemas.openxmlformats.org/officeDocument/2006/relationships/webSettings" Target="webSettings.xml"/><Relationship Id="rId21" Type="http://schemas.openxmlformats.org/officeDocument/2006/relationships/image" Target="media/image16.emf"/><Relationship Id="rId7" Type="http://schemas.openxmlformats.org/officeDocument/2006/relationships/oleObject" Target="embeddings/Microsoft_Visio_2003-2010_Drawing.vsd"/><Relationship Id="rId12" Type="http://schemas.openxmlformats.org/officeDocument/2006/relationships/image" Target="media/image8.emf"/><Relationship Id="rId17" Type="http://schemas.openxmlformats.org/officeDocument/2006/relationships/image" Target="media/image12.emf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image" Target="media/image15.emf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image" Target="media/image7.wmf"/><Relationship Id="rId24" Type="http://schemas.openxmlformats.org/officeDocument/2006/relationships/theme" Target="theme/theme1.xml"/><Relationship Id="rId5" Type="http://schemas.openxmlformats.org/officeDocument/2006/relationships/image" Target="media/image2.emf"/><Relationship Id="rId15" Type="http://schemas.openxmlformats.org/officeDocument/2006/relationships/image" Target="media/image10.emf"/><Relationship Id="rId23" Type="http://schemas.openxmlformats.org/officeDocument/2006/relationships/fontTable" Target="fontTable.xml"/><Relationship Id="rId10" Type="http://schemas.openxmlformats.org/officeDocument/2006/relationships/image" Target="media/image6.wmf"/><Relationship Id="rId19" Type="http://schemas.openxmlformats.org/officeDocument/2006/relationships/image" Target="media/image14.emf"/><Relationship Id="rId4" Type="http://schemas.openxmlformats.org/officeDocument/2006/relationships/image" Target="media/image1.png"/><Relationship Id="rId9" Type="http://schemas.openxmlformats.org/officeDocument/2006/relationships/image" Target="media/image5.wmf"/><Relationship Id="rId14" Type="http://schemas.openxmlformats.org/officeDocument/2006/relationships/image" Target="media/image9.emf"/><Relationship Id="rId22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</TotalTime>
  <Pages>5</Pages>
  <Words>143</Words>
  <Characters>821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Ермаков</dc:creator>
  <cp:keywords/>
  <dc:description/>
  <cp:lastModifiedBy>Кирилл Ермаков</cp:lastModifiedBy>
  <cp:revision>2</cp:revision>
  <dcterms:created xsi:type="dcterms:W3CDTF">2018-04-01T16:32:00Z</dcterms:created>
  <dcterms:modified xsi:type="dcterms:W3CDTF">2018-04-01T21:29:00Z</dcterms:modified>
</cp:coreProperties>
</file>